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01E2" w:rsidRDefault="00FE01E2" w:rsidP="00FE01E2">
      <w:pPr>
        <w:pStyle w:val="Nadpis1"/>
      </w:pPr>
      <w:r>
        <w:t>Štruktúra QFS</w:t>
      </w:r>
    </w:p>
    <w:p w:rsidR="00FE01E2" w:rsidRPr="00FE01E2" w:rsidRDefault="006A3E0C" w:rsidP="00FE01E2">
      <w:r>
        <w:object w:dxaOrig="16061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271pt" o:ole="">
            <v:imagedata r:id="rId6" o:title=""/>
          </v:shape>
          <o:OLEObject Type="Embed" ProgID="Visio.Drawing.11" ShapeID="_x0000_i1025" DrawAspect="Content" ObjectID="_1333632986" r:id="rId7"/>
        </w:object>
      </w:r>
    </w:p>
    <w:p w:rsidR="00FE01E2" w:rsidRDefault="00FE01E2" w:rsidP="00AF3F5C"/>
    <w:p w:rsidR="00FE01E2" w:rsidRDefault="00FE01E2" w:rsidP="00AF3F5C"/>
    <w:p w:rsidR="00FE01E2" w:rsidRDefault="00FE01E2" w:rsidP="00AF3F5C"/>
    <w:p w:rsidR="00FE01E2" w:rsidRPr="00AF3F5C" w:rsidRDefault="00FE01E2" w:rsidP="00AF3F5C"/>
    <w:sectPr w:rsidR="00FE01E2" w:rsidRPr="00AF3F5C" w:rsidSect="00E8343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CC810CF"/>
    <w:multiLevelType w:val="hybridMultilevel"/>
    <w:tmpl w:val="FA74F1D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CC93741"/>
    <w:multiLevelType w:val="hybridMultilevel"/>
    <w:tmpl w:val="9CDEA1D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characterSpacingControl w:val="doNotCompress"/>
  <w:compat/>
  <w:rsids>
    <w:rsidRoot w:val="00D55E47"/>
    <w:rsid w:val="000140C4"/>
    <w:rsid w:val="00054BC5"/>
    <w:rsid w:val="000658AB"/>
    <w:rsid w:val="000D3921"/>
    <w:rsid w:val="002A5110"/>
    <w:rsid w:val="002C5B19"/>
    <w:rsid w:val="0040310F"/>
    <w:rsid w:val="00410D9A"/>
    <w:rsid w:val="0043017F"/>
    <w:rsid w:val="00434017"/>
    <w:rsid w:val="00466077"/>
    <w:rsid w:val="00491DD2"/>
    <w:rsid w:val="004B68BD"/>
    <w:rsid w:val="004E1A4F"/>
    <w:rsid w:val="00501204"/>
    <w:rsid w:val="00512C75"/>
    <w:rsid w:val="005B0F4F"/>
    <w:rsid w:val="005D1E0A"/>
    <w:rsid w:val="006263A9"/>
    <w:rsid w:val="006A3E0C"/>
    <w:rsid w:val="007303D0"/>
    <w:rsid w:val="00754AFF"/>
    <w:rsid w:val="00785356"/>
    <w:rsid w:val="007A0EEB"/>
    <w:rsid w:val="007E6A29"/>
    <w:rsid w:val="00807019"/>
    <w:rsid w:val="008D50A3"/>
    <w:rsid w:val="008F02EC"/>
    <w:rsid w:val="00903C65"/>
    <w:rsid w:val="00962470"/>
    <w:rsid w:val="00A55380"/>
    <w:rsid w:val="00AF3F5C"/>
    <w:rsid w:val="00B14B4D"/>
    <w:rsid w:val="00B17F58"/>
    <w:rsid w:val="00B213C7"/>
    <w:rsid w:val="00B54F88"/>
    <w:rsid w:val="00BF7831"/>
    <w:rsid w:val="00C14CA1"/>
    <w:rsid w:val="00D00C9B"/>
    <w:rsid w:val="00D201B5"/>
    <w:rsid w:val="00D24F88"/>
    <w:rsid w:val="00D265DD"/>
    <w:rsid w:val="00D55E47"/>
    <w:rsid w:val="00E0041D"/>
    <w:rsid w:val="00E01FF8"/>
    <w:rsid w:val="00E8312C"/>
    <w:rsid w:val="00E8343F"/>
    <w:rsid w:val="00EB2DE1"/>
    <w:rsid w:val="00EB54A7"/>
    <w:rsid w:val="00EC2E1A"/>
    <w:rsid w:val="00EC5DD0"/>
    <w:rsid w:val="00F14476"/>
    <w:rsid w:val="00F22B5D"/>
    <w:rsid w:val="00F40722"/>
    <w:rsid w:val="00F80AE7"/>
    <w:rsid w:val="00FA227F"/>
    <w:rsid w:val="00FA41CF"/>
    <w:rsid w:val="00FD4C44"/>
    <w:rsid w:val="00FE01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y">
    <w:name w:val="Normal"/>
    <w:qFormat/>
    <w:rsid w:val="00E8343F"/>
  </w:style>
  <w:style w:type="paragraph" w:styleId="Nadpis1">
    <w:name w:val="heading 1"/>
    <w:basedOn w:val="Normlny"/>
    <w:next w:val="Normlny"/>
    <w:link w:val="Nadpis1Char"/>
    <w:uiPriority w:val="9"/>
    <w:qFormat/>
    <w:rsid w:val="00D55E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dpis2">
    <w:name w:val="heading 2"/>
    <w:basedOn w:val="Normlny"/>
    <w:next w:val="Normlny"/>
    <w:link w:val="Nadpis2Char"/>
    <w:uiPriority w:val="9"/>
    <w:unhideWhenUsed/>
    <w:qFormat/>
    <w:rsid w:val="00D55E4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1Char">
    <w:name w:val="Nadpis 1 Char"/>
    <w:basedOn w:val="Predvolenpsmoodseku"/>
    <w:link w:val="Nadpis1"/>
    <w:uiPriority w:val="9"/>
    <w:rsid w:val="00D55E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dpis2Char">
    <w:name w:val="Nadpis 2 Char"/>
    <w:basedOn w:val="Predvolenpsmoodseku"/>
    <w:link w:val="Nadpis2"/>
    <w:uiPriority w:val="9"/>
    <w:rsid w:val="00D55E4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Mriekatabuky">
    <w:name w:val="Table Grid"/>
    <w:basedOn w:val="Normlnatabuka"/>
    <w:uiPriority w:val="59"/>
    <w:rsid w:val="00D55E4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Odsekzoznamu">
    <w:name w:val="List Paragraph"/>
    <w:basedOn w:val="Normlny"/>
    <w:uiPriority w:val="34"/>
    <w:qFormat/>
    <w:rsid w:val="00D55E4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01DE19-8649-4007-946A-6DFAF75F64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</TotalTime>
  <Pages>1</Pages>
  <Words>7</Words>
  <Characters>40</Characters>
  <Application>Microsoft Office Word</Application>
  <DocSecurity>0</DocSecurity>
  <Lines>1</Lines>
  <Paragraphs>1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bmacher</dc:creator>
  <cp:lastModifiedBy>vbmacher</cp:lastModifiedBy>
  <cp:revision>43</cp:revision>
  <dcterms:created xsi:type="dcterms:W3CDTF">2010-03-21T07:08:00Z</dcterms:created>
  <dcterms:modified xsi:type="dcterms:W3CDTF">2010-04-24T14:50:00Z</dcterms:modified>
</cp:coreProperties>
</file>